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2043" w:rsidRDefault="00602043">
      <w:pPr>
        <w:rPr>
          <w:sz w:val="36"/>
        </w:rPr>
      </w:pPr>
      <w:r w:rsidRPr="00602043">
        <w:rPr>
          <w:sz w:val="36"/>
        </w:rPr>
        <w:t>Hej Här kommer lite mer info och en</w:t>
      </w:r>
      <w:r>
        <w:rPr>
          <w:sz w:val="36"/>
        </w:rPr>
        <w:t xml:space="preserve"> anmälnings lapp till lägret.</w:t>
      </w:r>
    </w:p>
    <w:p w:rsidR="00602043" w:rsidRDefault="00602043">
      <w:pPr>
        <w:rPr>
          <w:sz w:val="36"/>
        </w:rPr>
      </w:pPr>
      <w:r>
        <w:rPr>
          <w:sz w:val="36"/>
        </w:rPr>
        <w:t xml:space="preserve">Vi kommer att vara i </w:t>
      </w:r>
      <w:proofErr w:type="spellStart"/>
      <w:r>
        <w:rPr>
          <w:sz w:val="36"/>
        </w:rPr>
        <w:t>Alljungen</w:t>
      </w:r>
      <w:proofErr w:type="spellEnd"/>
      <w:r>
        <w:rPr>
          <w:sz w:val="36"/>
        </w:rPr>
        <w:t xml:space="preserve"> som har ett mycket bra och roligt område för orientering och annat skoj.</w:t>
      </w:r>
    </w:p>
    <w:p w:rsidR="00602043" w:rsidRDefault="00602043">
      <w:pPr>
        <w:rPr>
          <w:sz w:val="36"/>
        </w:rPr>
      </w:pPr>
      <w:r>
        <w:rPr>
          <w:sz w:val="36"/>
        </w:rPr>
        <w:t>För d</w:t>
      </w:r>
      <w:r w:rsidR="009E7345">
        <w:rPr>
          <w:sz w:val="36"/>
        </w:rPr>
        <w:t>e</w:t>
      </w:r>
      <w:r>
        <w:rPr>
          <w:sz w:val="36"/>
        </w:rPr>
        <w:t xml:space="preserve"> som vill sova över så har vi tillgång till</w:t>
      </w:r>
      <w:r w:rsidR="009E7345">
        <w:rPr>
          <w:sz w:val="36"/>
        </w:rPr>
        <w:t xml:space="preserve"> </w:t>
      </w:r>
      <w:r>
        <w:rPr>
          <w:sz w:val="36"/>
        </w:rPr>
        <w:t>stugan med 18 bäddar och ett allrum där det blir golv</w:t>
      </w:r>
      <w:r w:rsidR="0091217C">
        <w:rPr>
          <w:sz w:val="36"/>
        </w:rPr>
        <w:t>förläggning.</w:t>
      </w:r>
    </w:p>
    <w:p w:rsidR="00602043" w:rsidRDefault="00602043">
      <w:pPr>
        <w:rPr>
          <w:sz w:val="36"/>
        </w:rPr>
      </w:pPr>
    </w:p>
    <w:p w:rsidR="0091217C" w:rsidRDefault="0091217C">
      <w:pPr>
        <w:rPr>
          <w:sz w:val="36"/>
        </w:rPr>
      </w:pPr>
      <w:r>
        <w:rPr>
          <w:sz w:val="36"/>
        </w:rPr>
        <w:t>Schema för helgen</w:t>
      </w:r>
    </w:p>
    <w:p w:rsidR="0091217C" w:rsidRPr="006735CA" w:rsidRDefault="0091217C">
      <w:pPr>
        <w:rPr>
          <w:sz w:val="36"/>
          <w:u w:val="single"/>
        </w:rPr>
      </w:pPr>
      <w:r w:rsidRPr="006735CA">
        <w:rPr>
          <w:sz w:val="36"/>
          <w:u w:val="single"/>
        </w:rPr>
        <w:t xml:space="preserve">Lördag </w:t>
      </w:r>
    </w:p>
    <w:p w:rsidR="0091217C" w:rsidRDefault="0091217C">
      <w:pPr>
        <w:rPr>
          <w:sz w:val="36"/>
        </w:rPr>
      </w:pPr>
      <w:r>
        <w:rPr>
          <w:sz w:val="36"/>
        </w:rPr>
        <w:t>11.00</w:t>
      </w:r>
      <w:r>
        <w:rPr>
          <w:sz w:val="36"/>
        </w:rPr>
        <w:tab/>
        <w:t>Start med poängorientering, alt vildmarkspromenad</w:t>
      </w:r>
    </w:p>
    <w:p w:rsidR="0091217C" w:rsidRDefault="0091217C">
      <w:pPr>
        <w:rPr>
          <w:sz w:val="36"/>
        </w:rPr>
      </w:pPr>
      <w:r>
        <w:rPr>
          <w:sz w:val="36"/>
        </w:rPr>
        <w:t>13.30</w:t>
      </w:r>
      <w:r>
        <w:rPr>
          <w:sz w:val="36"/>
        </w:rPr>
        <w:tab/>
        <w:t>Lunch</w:t>
      </w:r>
    </w:p>
    <w:p w:rsidR="0091217C" w:rsidRDefault="0091217C">
      <w:pPr>
        <w:rPr>
          <w:sz w:val="36"/>
        </w:rPr>
      </w:pPr>
      <w:r>
        <w:rPr>
          <w:sz w:val="36"/>
        </w:rPr>
        <w:t>14.30</w:t>
      </w:r>
      <w:r>
        <w:rPr>
          <w:sz w:val="36"/>
        </w:rPr>
        <w:tab/>
        <w:t>Ute</w:t>
      </w:r>
      <w:r w:rsidR="006735CA">
        <w:rPr>
          <w:sz w:val="36"/>
        </w:rPr>
        <w:t>-</w:t>
      </w:r>
      <w:r>
        <w:rPr>
          <w:sz w:val="36"/>
        </w:rPr>
        <w:t>aktiviteter</w:t>
      </w:r>
    </w:p>
    <w:p w:rsidR="0091217C" w:rsidRDefault="0091217C">
      <w:pPr>
        <w:rPr>
          <w:sz w:val="36"/>
        </w:rPr>
      </w:pPr>
      <w:r>
        <w:rPr>
          <w:sz w:val="36"/>
        </w:rPr>
        <w:t>16.00</w:t>
      </w:r>
      <w:r>
        <w:rPr>
          <w:sz w:val="36"/>
        </w:rPr>
        <w:tab/>
        <w:t>Fika</w:t>
      </w:r>
    </w:p>
    <w:p w:rsidR="0091217C" w:rsidRDefault="0091217C">
      <w:pPr>
        <w:rPr>
          <w:sz w:val="36"/>
        </w:rPr>
      </w:pPr>
      <w:r>
        <w:rPr>
          <w:sz w:val="36"/>
        </w:rPr>
        <w:t>16.30</w:t>
      </w:r>
      <w:r>
        <w:rPr>
          <w:sz w:val="36"/>
        </w:rPr>
        <w:tab/>
        <w:t xml:space="preserve">Fortsatta </w:t>
      </w:r>
      <w:r w:rsidR="006735CA">
        <w:rPr>
          <w:sz w:val="36"/>
        </w:rPr>
        <w:t>ute-</w:t>
      </w:r>
      <w:r>
        <w:rPr>
          <w:sz w:val="36"/>
        </w:rPr>
        <w:t>aktiviteter</w:t>
      </w:r>
    </w:p>
    <w:p w:rsidR="0091217C" w:rsidRDefault="0091217C">
      <w:pPr>
        <w:rPr>
          <w:sz w:val="36"/>
        </w:rPr>
      </w:pPr>
      <w:r>
        <w:rPr>
          <w:sz w:val="36"/>
        </w:rPr>
        <w:t>18.00</w:t>
      </w:r>
      <w:r>
        <w:rPr>
          <w:sz w:val="36"/>
        </w:rPr>
        <w:tab/>
        <w:t>Grillning</w:t>
      </w:r>
    </w:p>
    <w:p w:rsidR="0091217C" w:rsidRDefault="0091217C">
      <w:pPr>
        <w:rPr>
          <w:sz w:val="36"/>
        </w:rPr>
      </w:pPr>
      <w:r>
        <w:rPr>
          <w:sz w:val="36"/>
        </w:rPr>
        <w:t>20.00</w:t>
      </w:r>
      <w:r>
        <w:rPr>
          <w:sz w:val="36"/>
        </w:rPr>
        <w:tab/>
        <w:t>Skatt jakt</w:t>
      </w:r>
    </w:p>
    <w:p w:rsidR="0091217C" w:rsidRDefault="0091217C">
      <w:pPr>
        <w:rPr>
          <w:sz w:val="36"/>
        </w:rPr>
      </w:pPr>
      <w:r>
        <w:rPr>
          <w:sz w:val="36"/>
        </w:rPr>
        <w:t>23.00</w:t>
      </w:r>
      <w:r>
        <w:rPr>
          <w:sz w:val="36"/>
        </w:rPr>
        <w:tab/>
      </w:r>
      <w:proofErr w:type="spellStart"/>
      <w:r>
        <w:rPr>
          <w:sz w:val="36"/>
        </w:rPr>
        <w:t>Natti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natti</w:t>
      </w:r>
      <w:proofErr w:type="spellEnd"/>
    </w:p>
    <w:p w:rsidR="0091217C" w:rsidRDefault="0091217C">
      <w:pPr>
        <w:rPr>
          <w:sz w:val="36"/>
        </w:rPr>
      </w:pPr>
    </w:p>
    <w:p w:rsidR="0091217C" w:rsidRDefault="0091217C">
      <w:pPr>
        <w:rPr>
          <w:sz w:val="36"/>
        </w:rPr>
      </w:pPr>
    </w:p>
    <w:p w:rsidR="003A6188" w:rsidRDefault="003A6188">
      <w:pPr>
        <w:rPr>
          <w:sz w:val="36"/>
          <w:u w:val="single"/>
        </w:rPr>
      </w:pPr>
    </w:p>
    <w:p w:rsidR="0091217C" w:rsidRPr="006735CA" w:rsidRDefault="0091217C">
      <w:pPr>
        <w:rPr>
          <w:sz w:val="36"/>
          <w:u w:val="single"/>
        </w:rPr>
      </w:pPr>
      <w:r w:rsidRPr="006735CA">
        <w:rPr>
          <w:sz w:val="36"/>
          <w:u w:val="single"/>
        </w:rPr>
        <w:lastRenderedPageBreak/>
        <w:t>Söndag</w:t>
      </w:r>
    </w:p>
    <w:p w:rsidR="0091217C" w:rsidRDefault="0091217C">
      <w:pPr>
        <w:rPr>
          <w:sz w:val="36"/>
        </w:rPr>
      </w:pPr>
      <w:r>
        <w:rPr>
          <w:sz w:val="36"/>
        </w:rPr>
        <w:t>08.00</w:t>
      </w:r>
      <w:r>
        <w:rPr>
          <w:sz w:val="36"/>
        </w:rPr>
        <w:tab/>
        <w:t>Frukost</w:t>
      </w:r>
    </w:p>
    <w:p w:rsidR="0091217C" w:rsidRDefault="0091217C">
      <w:pPr>
        <w:rPr>
          <w:sz w:val="36"/>
        </w:rPr>
      </w:pPr>
      <w:r>
        <w:rPr>
          <w:sz w:val="36"/>
        </w:rPr>
        <w:t>09.00</w:t>
      </w:r>
      <w:r>
        <w:rPr>
          <w:sz w:val="36"/>
        </w:rPr>
        <w:tab/>
        <w:t>Kurvträning</w:t>
      </w:r>
    </w:p>
    <w:p w:rsidR="0091217C" w:rsidRDefault="0091217C">
      <w:pPr>
        <w:rPr>
          <w:sz w:val="36"/>
        </w:rPr>
      </w:pPr>
      <w:r>
        <w:rPr>
          <w:sz w:val="36"/>
        </w:rPr>
        <w:t>11.30</w:t>
      </w:r>
      <w:r>
        <w:rPr>
          <w:sz w:val="36"/>
        </w:rPr>
        <w:tab/>
      </w:r>
      <w:r w:rsidR="006735CA">
        <w:rPr>
          <w:sz w:val="36"/>
        </w:rPr>
        <w:t>Lunch</w:t>
      </w:r>
    </w:p>
    <w:p w:rsidR="006735CA" w:rsidRDefault="006735CA">
      <w:pPr>
        <w:rPr>
          <w:sz w:val="36"/>
        </w:rPr>
      </w:pPr>
      <w:r>
        <w:rPr>
          <w:sz w:val="36"/>
        </w:rPr>
        <w:t>13.00</w:t>
      </w:r>
      <w:r>
        <w:rPr>
          <w:sz w:val="36"/>
        </w:rPr>
        <w:tab/>
        <w:t>Stafett</w:t>
      </w:r>
    </w:p>
    <w:p w:rsidR="006735CA" w:rsidRDefault="006735CA">
      <w:pPr>
        <w:rPr>
          <w:sz w:val="36"/>
        </w:rPr>
      </w:pPr>
      <w:r>
        <w:rPr>
          <w:sz w:val="36"/>
        </w:rPr>
        <w:t>15.00</w:t>
      </w:r>
      <w:r>
        <w:rPr>
          <w:sz w:val="36"/>
        </w:rPr>
        <w:tab/>
        <w:t>Fika och avslutning</w:t>
      </w:r>
    </w:p>
    <w:p w:rsidR="006735CA" w:rsidRDefault="006735CA">
      <w:pPr>
        <w:rPr>
          <w:sz w:val="36"/>
        </w:rPr>
      </w:pPr>
    </w:p>
    <w:p w:rsidR="006735CA" w:rsidRDefault="006735CA">
      <w:pPr>
        <w:rPr>
          <w:sz w:val="36"/>
        </w:rPr>
      </w:pPr>
      <w:r>
        <w:rPr>
          <w:sz w:val="36"/>
        </w:rPr>
        <w:t>Man kan vara med bara en dag om man vill och om man önska sova över hemma så går det också bra.</w:t>
      </w:r>
    </w:p>
    <w:p w:rsidR="006735CA" w:rsidRDefault="006735CA">
      <w:pPr>
        <w:rPr>
          <w:sz w:val="36"/>
        </w:rPr>
      </w:pPr>
      <w:r>
        <w:rPr>
          <w:sz w:val="36"/>
        </w:rPr>
        <w:t xml:space="preserve">För att det ska fungera så </w:t>
      </w:r>
      <w:r w:rsidR="004D6304">
        <w:rPr>
          <w:sz w:val="36"/>
        </w:rPr>
        <w:t>ber vi</w:t>
      </w:r>
      <w:r>
        <w:rPr>
          <w:sz w:val="36"/>
        </w:rPr>
        <w:t xml:space="preserve"> er fylla i lappen på nästa sida där ni kan ange hur ni vill vara med.</w:t>
      </w:r>
    </w:p>
    <w:p w:rsidR="00785254" w:rsidRDefault="00785254">
      <w:pPr>
        <w:rPr>
          <w:sz w:val="36"/>
        </w:rPr>
      </w:pPr>
      <w:r>
        <w:rPr>
          <w:sz w:val="36"/>
        </w:rPr>
        <w:t xml:space="preserve">Kostnaden för </w:t>
      </w:r>
      <w:r w:rsidR="009E7345">
        <w:rPr>
          <w:sz w:val="36"/>
        </w:rPr>
        <w:t xml:space="preserve">lägret </w:t>
      </w:r>
      <w:r>
        <w:rPr>
          <w:sz w:val="36"/>
        </w:rPr>
        <w:t>står klubben för.</w:t>
      </w:r>
    </w:p>
    <w:p w:rsidR="006735CA" w:rsidRDefault="002C30A3" w:rsidP="002C30A3">
      <w:pPr>
        <w:jc w:val="center"/>
        <w:rPr>
          <w:sz w:val="36"/>
        </w:rPr>
      </w:pPr>
      <w:r>
        <w:rPr>
          <w:noProof/>
          <w:sz w:val="36"/>
          <w:lang w:eastAsia="sv-SE"/>
        </w:rPr>
        <w:drawing>
          <wp:inline distT="0" distB="0" distL="0" distR="0">
            <wp:extent cx="3389975" cy="2542949"/>
            <wp:effectExtent l="209550" t="285750" r="210820" b="295910"/>
            <wp:docPr id="2" name="Picture 2" descr="C:\Users\fal005\Downloads\IMG_08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fal005\Downloads\IMG_0860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0980073">
                      <a:off x="0" y="0"/>
                      <a:ext cx="3400742" cy="255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484" w:rsidRPr="004D6304" w:rsidRDefault="00366484">
      <w:pPr>
        <w:rPr>
          <w:sz w:val="36"/>
        </w:rPr>
      </w:pPr>
      <w:proofErr w:type="gramStart"/>
      <w:r w:rsidRPr="004D6304">
        <w:rPr>
          <w:sz w:val="36"/>
          <w:u w:val="single"/>
        </w:rPr>
        <w:t>ANMÄLAN</w:t>
      </w:r>
      <w:r w:rsidR="004D6304" w:rsidRPr="004D6304">
        <w:rPr>
          <w:sz w:val="36"/>
        </w:rPr>
        <w:t xml:space="preserve">   </w:t>
      </w:r>
      <w:r w:rsidR="004D6304">
        <w:rPr>
          <w:sz w:val="36"/>
        </w:rPr>
        <w:t>OBS</w:t>
      </w:r>
      <w:proofErr w:type="gramEnd"/>
      <w:r w:rsidR="004D6304">
        <w:rPr>
          <w:sz w:val="36"/>
        </w:rPr>
        <w:t xml:space="preserve"> skall lämnas senast den 17 </w:t>
      </w:r>
      <w:r w:rsidR="009E7345">
        <w:rPr>
          <w:sz w:val="36"/>
        </w:rPr>
        <w:t>a</w:t>
      </w:r>
      <w:r w:rsidR="004D6304">
        <w:rPr>
          <w:sz w:val="36"/>
        </w:rPr>
        <w:t>pril</w:t>
      </w:r>
      <w:r w:rsidR="009E7345">
        <w:rPr>
          <w:sz w:val="36"/>
        </w:rPr>
        <w:t xml:space="preserve"> till Ola</w:t>
      </w:r>
    </w:p>
    <w:p w:rsidR="006735CA" w:rsidRDefault="003A6188">
      <w:pPr>
        <w:rPr>
          <w:sz w:val="36"/>
        </w:rPr>
      </w:pPr>
      <w:r>
        <w:rPr>
          <w:sz w:val="36"/>
        </w:rPr>
        <w:t xml:space="preserve">Vi vill vara med </w:t>
      </w:r>
      <w:r w:rsidRPr="003A6188">
        <w:rPr>
          <w:sz w:val="36"/>
        </w:rPr>
        <w:sym w:font="Wingdings" w:char="F04A"/>
      </w:r>
    </w:p>
    <w:p w:rsidR="003A6188" w:rsidRDefault="00366484">
      <w:pPr>
        <w:rPr>
          <w:sz w:val="36"/>
        </w:rPr>
      </w:pPr>
      <w:r>
        <w:rPr>
          <w:sz w:val="36"/>
        </w:rPr>
        <w:t>Namn</w:t>
      </w:r>
    </w:p>
    <w:p w:rsidR="00366484" w:rsidRDefault="00366484" w:rsidP="003A6188">
      <w:r>
        <w:object w:dxaOrig="5607" w:dyaOrig="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5.85pt" o:ole="">
            <v:imagedata r:id="rId9" o:title=""/>
          </v:shape>
          <o:OLEObject Type="Embed" ProgID="Visio.Drawing.11" ShapeID="_x0000_i1025" DrawAspect="Content" ObjectID="_1520741894" r:id="rId10"/>
        </w:object>
      </w:r>
    </w:p>
    <w:p w:rsidR="00366484" w:rsidRDefault="00366484" w:rsidP="003A6188">
      <w:r>
        <w:object w:dxaOrig="5607" w:dyaOrig="74">
          <v:shape id="_x0000_i1026" type="#_x0000_t75" style="width:468.85pt;height:5.85pt" o:ole="">
            <v:imagedata r:id="rId9" o:title=""/>
          </v:shape>
          <o:OLEObject Type="Embed" ProgID="Visio.Drawing.11" ShapeID="_x0000_i1026" DrawAspect="Content" ObjectID="_1520741895" r:id="rId11"/>
        </w:object>
      </w:r>
      <w:r>
        <w:t xml:space="preserve">  </w:t>
      </w:r>
    </w:p>
    <w:p w:rsidR="00366484" w:rsidRDefault="00366484" w:rsidP="003A6188">
      <w:r>
        <w:object w:dxaOrig="5607" w:dyaOrig="74">
          <v:shape id="_x0000_i1027" type="#_x0000_t75" style="width:468.85pt;height:5.85pt" o:ole="">
            <v:imagedata r:id="rId9" o:title=""/>
          </v:shape>
          <o:OLEObject Type="Embed" ProgID="Visio.Drawing.11" ShapeID="_x0000_i1027" DrawAspect="Content" ObjectID="_1520741896" r:id="rId12"/>
        </w:object>
      </w:r>
    </w:p>
    <w:p w:rsidR="00366484" w:rsidRDefault="00366484" w:rsidP="003A6188">
      <w:r>
        <w:object w:dxaOrig="5607" w:dyaOrig="74">
          <v:shape id="_x0000_i1028" type="#_x0000_t75" style="width:468.85pt;height:5.85pt" o:ole="">
            <v:imagedata r:id="rId9" o:title=""/>
          </v:shape>
          <o:OLEObject Type="Embed" ProgID="Visio.Drawing.11" ShapeID="_x0000_i1028" DrawAspect="Content" ObjectID="_1520741897" r:id="rId13"/>
        </w:object>
      </w:r>
    </w:p>
    <w:p w:rsidR="00366484" w:rsidRDefault="00366484" w:rsidP="003A6188">
      <w:r>
        <w:object w:dxaOrig="5607" w:dyaOrig="74">
          <v:shape id="_x0000_i1029" type="#_x0000_t75" style="width:468.85pt;height:5.85pt" o:ole="">
            <v:imagedata r:id="rId9" o:title=""/>
          </v:shape>
          <o:OLEObject Type="Embed" ProgID="Visio.Drawing.11" ShapeID="_x0000_i1029" DrawAspect="Content" ObjectID="_1520741898" r:id="rId14"/>
        </w:object>
      </w:r>
    </w:p>
    <w:p w:rsidR="00366484" w:rsidRDefault="00366484">
      <w:r>
        <w:object w:dxaOrig="5607" w:dyaOrig="74">
          <v:shape id="_x0000_i1030" type="#_x0000_t75" style="width:468.85pt;height:5.85pt" o:ole="">
            <v:imagedata r:id="rId9" o:title=""/>
          </v:shape>
          <o:OLEObject Type="Embed" ProgID="Visio.Drawing.11" ShapeID="_x0000_i1030" DrawAspect="Content" ObjectID="_1520741899" r:id="rId15"/>
        </w:object>
      </w:r>
    </w:p>
    <w:p w:rsidR="006735CA" w:rsidRDefault="00366484">
      <w:pPr>
        <w:rPr>
          <w:sz w:val="36"/>
        </w:rPr>
      </w:pPr>
      <w:r>
        <w:rPr>
          <w:sz w:val="36"/>
        </w:rPr>
        <w:t>Vi vill vara med på (ringa in det ni vill vara med på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3"/>
        <w:gridCol w:w="4583"/>
      </w:tblGrid>
      <w:tr w:rsidR="00366484" w:rsidTr="00366484">
        <w:tc>
          <w:tcPr>
            <w:tcW w:w="4583" w:type="dxa"/>
          </w:tcPr>
          <w:p w:rsidR="00366484" w:rsidRDefault="00366484" w:rsidP="00366484">
            <w:pPr>
              <w:ind w:firstLine="1304"/>
              <w:rPr>
                <w:sz w:val="36"/>
                <w:u w:val="single"/>
              </w:rPr>
            </w:pPr>
            <w:r w:rsidRPr="006735CA">
              <w:rPr>
                <w:sz w:val="36"/>
                <w:u w:val="single"/>
              </w:rPr>
              <w:t xml:space="preserve">Lördag </w:t>
            </w:r>
          </w:p>
          <w:p w:rsidR="004D6304" w:rsidRPr="006735CA" w:rsidRDefault="004D6304" w:rsidP="00366484">
            <w:pPr>
              <w:ind w:firstLine="1304"/>
              <w:rPr>
                <w:sz w:val="36"/>
                <w:u w:val="single"/>
              </w:rPr>
            </w:pPr>
          </w:p>
          <w:p w:rsidR="00366484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13.30</w:t>
            </w:r>
            <w:r>
              <w:rPr>
                <w:sz w:val="36"/>
              </w:rPr>
              <w:tab/>
              <w:t>Lunch</w:t>
            </w:r>
          </w:p>
          <w:p w:rsidR="00366484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16.00</w:t>
            </w:r>
            <w:r>
              <w:rPr>
                <w:sz w:val="36"/>
              </w:rPr>
              <w:tab/>
              <w:t>Fika</w:t>
            </w:r>
          </w:p>
          <w:p w:rsidR="00366484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18.00</w:t>
            </w:r>
            <w:r>
              <w:rPr>
                <w:sz w:val="36"/>
              </w:rPr>
              <w:tab/>
              <w:t>Grillning</w:t>
            </w:r>
          </w:p>
          <w:p w:rsidR="00366484" w:rsidRPr="004D6304" w:rsidRDefault="004D6304" w:rsidP="00366484">
            <w:pPr>
              <w:rPr>
                <w:sz w:val="36"/>
              </w:rPr>
            </w:pPr>
            <w:r w:rsidRPr="004D6304">
              <w:rPr>
                <w:sz w:val="36"/>
              </w:rPr>
              <w:t>23.00      Sova över</w:t>
            </w:r>
          </w:p>
        </w:tc>
        <w:tc>
          <w:tcPr>
            <w:tcW w:w="4583" w:type="dxa"/>
          </w:tcPr>
          <w:p w:rsidR="00366484" w:rsidRDefault="00366484" w:rsidP="00366484">
            <w:pPr>
              <w:ind w:firstLine="1304"/>
              <w:rPr>
                <w:sz w:val="36"/>
                <w:u w:val="single"/>
              </w:rPr>
            </w:pPr>
            <w:r w:rsidRPr="006735CA">
              <w:rPr>
                <w:sz w:val="36"/>
                <w:u w:val="single"/>
              </w:rPr>
              <w:t>Söndag</w:t>
            </w:r>
          </w:p>
          <w:p w:rsidR="004D6304" w:rsidRPr="006735CA" w:rsidRDefault="004D6304" w:rsidP="00366484">
            <w:pPr>
              <w:ind w:firstLine="1304"/>
              <w:rPr>
                <w:sz w:val="36"/>
                <w:u w:val="single"/>
              </w:rPr>
            </w:pPr>
          </w:p>
          <w:p w:rsidR="00366484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08.00</w:t>
            </w:r>
            <w:r>
              <w:rPr>
                <w:sz w:val="36"/>
              </w:rPr>
              <w:tab/>
              <w:t>Frukost</w:t>
            </w:r>
          </w:p>
          <w:p w:rsidR="00366484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11.30</w:t>
            </w:r>
            <w:r>
              <w:rPr>
                <w:sz w:val="36"/>
              </w:rPr>
              <w:tab/>
              <w:t>Lunch</w:t>
            </w:r>
          </w:p>
          <w:p w:rsidR="00366484" w:rsidRPr="00602043" w:rsidRDefault="00366484" w:rsidP="00366484">
            <w:pPr>
              <w:rPr>
                <w:sz w:val="36"/>
              </w:rPr>
            </w:pPr>
            <w:r>
              <w:rPr>
                <w:sz w:val="36"/>
              </w:rPr>
              <w:t>15.00</w:t>
            </w:r>
            <w:r>
              <w:rPr>
                <w:sz w:val="36"/>
              </w:rPr>
              <w:tab/>
              <w:t>Fika och avslutning</w:t>
            </w:r>
          </w:p>
          <w:p w:rsidR="00366484" w:rsidRDefault="00366484" w:rsidP="00366484">
            <w:pPr>
              <w:rPr>
                <w:sz w:val="36"/>
                <w:u w:val="single"/>
              </w:rPr>
            </w:pPr>
          </w:p>
        </w:tc>
      </w:tr>
    </w:tbl>
    <w:p w:rsidR="00366484" w:rsidRDefault="00366484" w:rsidP="00366484">
      <w:pPr>
        <w:rPr>
          <w:sz w:val="36"/>
          <w:u w:val="single"/>
        </w:rPr>
      </w:pPr>
    </w:p>
    <w:p w:rsidR="00366484" w:rsidRDefault="004D6304" w:rsidP="004D6304">
      <w:pPr>
        <w:rPr>
          <w:sz w:val="36"/>
        </w:rPr>
      </w:pPr>
      <w:r>
        <w:rPr>
          <w:sz w:val="36"/>
        </w:rPr>
        <w:t>Ange om ni behöver någon special</w:t>
      </w:r>
      <w:r w:rsidR="009E7345">
        <w:rPr>
          <w:sz w:val="36"/>
        </w:rPr>
        <w:t>-</w:t>
      </w:r>
      <w:r>
        <w:rPr>
          <w:sz w:val="36"/>
        </w:rPr>
        <w:t>kost eller annat.</w:t>
      </w:r>
    </w:p>
    <w:p w:rsidR="004D6304" w:rsidRDefault="004D6304" w:rsidP="004D6304">
      <w:r>
        <w:object w:dxaOrig="5607" w:dyaOrig="74">
          <v:shape id="_x0000_i1031" type="#_x0000_t75" style="width:468.85pt;height:5.85pt" o:ole="">
            <v:imagedata r:id="rId9" o:title=""/>
          </v:shape>
          <o:OLEObject Type="Embed" ProgID="Visio.Drawing.11" ShapeID="_x0000_i1031" DrawAspect="Content" ObjectID="_1520741900" r:id="rId16"/>
        </w:object>
      </w:r>
      <w:bookmarkStart w:id="0" w:name="_GoBack"/>
      <w:bookmarkEnd w:id="0"/>
    </w:p>
    <w:p w:rsidR="004D6304" w:rsidRDefault="004D6304" w:rsidP="004D6304">
      <w:r>
        <w:object w:dxaOrig="5607" w:dyaOrig="74">
          <v:shape id="_x0000_i1032" type="#_x0000_t75" style="width:468.85pt;height:5.85pt" o:ole="">
            <v:imagedata r:id="rId9" o:title=""/>
          </v:shape>
          <o:OLEObject Type="Embed" ProgID="Visio.Drawing.11" ShapeID="_x0000_i1032" DrawAspect="Content" ObjectID="_1520741901" r:id="rId17"/>
        </w:object>
      </w:r>
    </w:p>
    <w:p w:rsidR="004D6304" w:rsidRDefault="004D6304" w:rsidP="004D6304">
      <w:r>
        <w:object w:dxaOrig="5607" w:dyaOrig="74">
          <v:shape id="_x0000_i1033" type="#_x0000_t75" style="width:468.85pt;height:5.85pt" o:ole="">
            <v:imagedata r:id="rId9" o:title=""/>
          </v:shape>
          <o:OLEObject Type="Embed" ProgID="Visio.Drawing.11" ShapeID="_x0000_i1033" DrawAspect="Content" ObjectID="_1520741902" r:id="rId18"/>
        </w:object>
      </w:r>
    </w:p>
    <w:p w:rsidR="004D6304" w:rsidRDefault="004D6304" w:rsidP="004D6304">
      <w:r>
        <w:object w:dxaOrig="5607" w:dyaOrig="74">
          <v:shape id="_x0000_i1034" type="#_x0000_t75" style="width:468.85pt;height:5.85pt" o:ole="">
            <v:imagedata r:id="rId9" o:title=""/>
          </v:shape>
          <o:OLEObject Type="Embed" ProgID="Visio.Drawing.11" ShapeID="_x0000_i1034" DrawAspect="Content" ObjectID="_1520741903" r:id="rId19"/>
        </w:object>
      </w:r>
    </w:p>
    <w:p w:rsidR="004D6304" w:rsidRDefault="004D6304" w:rsidP="004D6304">
      <w:r>
        <w:object w:dxaOrig="5607" w:dyaOrig="74">
          <v:shape id="_x0000_i1035" type="#_x0000_t75" style="width:468.85pt;height:5.85pt" o:ole="">
            <v:imagedata r:id="rId9" o:title=""/>
          </v:shape>
          <o:OLEObject Type="Embed" ProgID="Visio.Drawing.11" ShapeID="_x0000_i1035" DrawAspect="Content" ObjectID="_1520741904" r:id="rId20"/>
        </w:object>
      </w:r>
    </w:p>
    <w:p w:rsidR="004D6304" w:rsidRDefault="004D6304" w:rsidP="004D6304">
      <w:r>
        <w:object w:dxaOrig="5607" w:dyaOrig="74">
          <v:shape id="_x0000_i1036" type="#_x0000_t75" style="width:468.85pt;height:5.85pt" o:ole="">
            <v:imagedata r:id="rId9" o:title=""/>
          </v:shape>
          <o:OLEObject Type="Embed" ProgID="Visio.Drawing.11" ShapeID="_x0000_i1036" DrawAspect="Content" ObjectID="_1520741905" r:id="rId21"/>
        </w:object>
      </w:r>
    </w:p>
    <w:sectPr w:rsidR="004D6304" w:rsidSect="004D6304">
      <w:headerReference w:type="default" r:id="rId22"/>
      <w:pgSz w:w="11906" w:h="16838"/>
      <w:pgMar w:top="720" w:right="720" w:bottom="720" w:left="720" w:header="708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2C40" w:rsidRDefault="00D72C40" w:rsidP="006735CA">
      <w:pPr>
        <w:spacing w:after="0" w:line="240" w:lineRule="auto"/>
      </w:pPr>
      <w:r>
        <w:separator/>
      </w:r>
    </w:p>
  </w:endnote>
  <w:endnote w:type="continuationSeparator" w:id="0">
    <w:p w:rsidR="00D72C40" w:rsidRDefault="00D72C40" w:rsidP="006735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2C40" w:rsidRDefault="00D72C40" w:rsidP="006735CA">
      <w:pPr>
        <w:spacing w:after="0" w:line="240" w:lineRule="auto"/>
      </w:pPr>
      <w:r>
        <w:separator/>
      </w:r>
    </w:p>
  </w:footnote>
  <w:footnote w:type="continuationSeparator" w:id="0">
    <w:p w:rsidR="00D72C40" w:rsidRDefault="00D72C40" w:rsidP="006735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6188" w:rsidRDefault="003A6188">
    <w:pPr>
      <w:pStyle w:val="Header"/>
      <w:jc w:val="center"/>
      <w:rPr>
        <w:b/>
        <w:color w:val="365F91" w:themeColor="accent1" w:themeShade="BF"/>
        <w:sz w:val="52"/>
      </w:rPr>
    </w:pPr>
    <w:r w:rsidRPr="003A6188">
      <w:rPr>
        <w:rFonts w:ascii="Calibri" w:eastAsia="Times New Roman" w:hAnsi="Calibri" w:cs="Calibri"/>
        <w:b/>
        <w:noProof/>
        <w:color w:val="000000"/>
        <w:sz w:val="52"/>
        <w:lang w:eastAsia="sv-SE"/>
      </w:rPr>
      <w:drawing>
        <wp:anchor distT="0" distB="0" distL="114300" distR="114300" simplePos="0" relativeHeight="251661312" behindDoc="0" locked="0" layoutInCell="1" allowOverlap="1" wp14:anchorId="070B64D4" wp14:editId="5B27C36C">
          <wp:simplePos x="0" y="0"/>
          <wp:positionH relativeFrom="column">
            <wp:posOffset>-340242</wp:posOffset>
          </wp:positionH>
          <wp:positionV relativeFrom="paragraph">
            <wp:posOffset>-119971</wp:posOffset>
          </wp:positionV>
          <wp:extent cx="1158949" cy="1350335"/>
          <wp:effectExtent l="0" t="0" r="3175" b="2540"/>
          <wp:wrapNone/>
          <wp:docPr id="14" name="Picture 14" descr="evok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Picture 13" descr="evok4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992" cy="1351550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Pr="003A6188">
      <w:rPr>
        <w:b/>
        <w:color w:val="365F91" w:themeColor="accent1" w:themeShade="BF"/>
        <w:sz w:val="52"/>
      </w:rPr>
      <w:t>Klubbläger</w:t>
    </w:r>
    <w:proofErr w:type="spellEnd"/>
  </w:p>
  <w:p w:rsidR="003A6188" w:rsidRDefault="003A6188">
    <w:pPr>
      <w:pStyle w:val="Header"/>
      <w:jc w:val="center"/>
      <w:rPr>
        <w:color w:val="365F91" w:themeColor="accent1" w:themeShade="BF"/>
      </w:rPr>
    </w:pPr>
  </w:p>
  <w:p w:rsidR="003A6188" w:rsidRDefault="003A6188">
    <w:pPr>
      <w:pStyle w:val="Header"/>
      <w:jc w:val="center"/>
      <w:rPr>
        <w:color w:val="365F91" w:themeColor="accent1" w:themeShade="BF"/>
      </w:rPr>
    </w:pPr>
  </w:p>
  <w:p w:rsidR="003A6188" w:rsidRPr="003A6188" w:rsidRDefault="00D72C40">
    <w:pPr>
      <w:pStyle w:val="Header"/>
      <w:jc w:val="center"/>
      <w:rPr>
        <w:b/>
        <w:color w:val="365F91" w:themeColor="accent1" w:themeShade="BF"/>
        <w:sz w:val="48"/>
      </w:rPr>
    </w:pPr>
    <w:sdt>
      <w:sdtPr>
        <w:rPr>
          <w:b/>
          <w:color w:val="365F91" w:themeColor="accent1" w:themeShade="BF"/>
          <w:sz w:val="48"/>
        </w:rPr>
        <w:alias w:val="Rubrik"/>
        <w:id w:val="79116639"/>
        <w:placeholder>
          <w:docPart w:val="7EF2849F85D24F05B6B1B4CC6638201F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A6188" w:rsidRPr="003A6188">
          <w:rPr>
            <w:b/>
            <w:color w:val="365F91" w:themeColor="accent1" w:themeShade="BF"/>
            <w:sz w:val="48"/>
          </w:rPr>
          <w:t>2016</w:t>
        </w:r>
      </w:sdtContent>
    </w:sdt>
  </w:p>
  <w:p w:rsidR="006735CA" w:rsidRPr="006735CA" w:rsidRDefault="006735CA" w:rsidP="006735CA">
    <w:pPr>
      <w:pStyle w:val="Header"/>
      <w:jc w:val="both"/>
      <w:rPr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043"/>
    <w:rsid w:val="002C30A3"/>
    <w:rsid w:val="00366484"/>
    <w:rsid w:val="003A6188"/>
    <w:rsid w:val="003D234D"/>
    <w:rsid w:val="004D6304"/>
    <w:rsid w:val="00602043"/>
    <w:rsid w:val="006735CA"/>
    <w:rsid w:val="00785254"/>
    <w:rsid w:val="0091217C"/>
    <w:rsid w:val="009E7345"/>
    <w:rsid w:val="00A345FF"/>
    <w:rsid w:val="00D11ABE"/>
    <w:rsid w:val="00D72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35C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35CA"/>
  </w:style>
  <w:style w:type="paragraph" w:styleId="Footer">
    <w:name w:val="footer"/>
    <w:basedOn w:val="Normal"/>
    <w:link w:val="FooterChar"/>
    <w:uiPriority w:val="99"/>
    <w:unhideWhenUsed/>
    <w:rsid w:val="006735C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35CA"/>
  </w:style>
  <w:style w:type="paragraph" w:styleId="BalloonText">
    <w:name w:val="Balloon Text"/>
    <w:basedOn w:val="Normal"/>
    <w:link w:val="BalloonTextChar"/>
    <w:uiPriority w:val="99"/>
    <w:semiHidden/>
    <w:unhideWhenUsed/>
    <w:rsid w:val="006735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35C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664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35C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35CA"/>
  </w:style>
  <w:style w:type="paragraph" w:styleId="Footer">
    <w:name w:val="footer"/>
    <w:basedOn w:val="Normal"/>
    <w:link w:val="FooterChar"/>
    <w:uiPriority w:val="99"/>
    <w:unhideWhenUsed/>
    <w:rsid w:val="006735C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35CA"/>
  </w:style>
  <w:style w:type="paragraph" w:styleId="BalloonText">
    <w:name w:val="Balloon Text"/>
    <w:basedOn w:val="Normal"/>
    <w:link w:val="BalloonTextChar"/>
    <w:uiPriority w:val="99"/>
    <w:semiHidden/>
    <w:unhideWhenUsed/>
    <w:rsid w:val="006735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35C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664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12.bin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EF2849F85D24F05B6B1B4CC663820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E9F071-524A-49FD-9CFF-80D7D2652569}"/>
      </w:docPartPr>
      <w:docPartBody>
        <w:p w:rsidR="00C120CA" w:rsidRDefault="00B04FF6" w:rsidP="00B04FF6">
          <w:pPr>
            <w:pStyle w:val="7EF2849F85D24F05B6B1B4CC6638201F"/>
          </w:pPr>
          <w:r>
            <w:rPr>
              <w:color w:val="4F81BD" w:themeColor="accent1"/>
            </w:rPr>
            <w:t>[Ange dokumen. rubrik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4FF6"/>
    <w:rsid w:val="00A64C10"/>
    <w:rsid w:val="00B04FF6"/>
    <w:rsid w:val="00C120CA"/>
    <w:rsid w:val="00D03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D3FBC325C694CA8BED36AD1EC50AFD8">
    <w:name w:val="3D3FBC325C694CA8BED36AD1EC50AFD8"/>
    <w:rsid w:val="00B04FF6"/>
  </w:style>
  <w:style w:type="paragraph" w:customStyle="1" w:styleId="1D030755688D4D9499282AD5AB270FC2">
    <w:name w:val="1D030755688D4D9499282AD5AB270FC2"/>
    <w:rsid w:val="00B04FF6"/>
  </w:style>
  <w:style w:type="paragraph" w:customStyle="1" w:styleId="9049E1A56532489D9FB7FB059BA78654">
    <w:name w:val="9049E1A56532489D9FB7FB059BA78654"/>
    <w:rsid w:val="00B04FF6"/>
  </w:style>
  <w:style w:type="paragraph" w:customStyle="1" w:styleId="17F4582C169146C1857F18ECA33EA704">
    <w:name w:val="17F4582C169146C1857F18ECA33EA704"/>
    <w:rsid w:val="00B04FF6"/>
  </w:style>
  <w:style w:type="paragraph" w:customStyle="1" w:styleId="7EF2849F85D24F05B6B1B4CC6638201F">
    <w:name w:val="7EF2849F85D24F05B6B1B4CC6638201F"/>
    <w:rsid w:val="00B04FF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D3FBC325C694CA8BED36AD1EC50AFD8">
    <w:name w:val="3D3FBC325C694CA8BED36AD1EC50AFD8"/>
    <w:rsid w:val="00B04FF6"/>
  </w:style>
  <w:style w:type="paragraph" w:customStyle="1" w:styleId="1D030755688D4D9499282AD5AB270FC2">
    <w:name w:val="1D030755688D4D9499282AD5AB270FC2"/>
    <w:rsid w:val="00B04FF6"/>
  </w:style>
  <w:style w:type="paragraph" w:customStyle="1" w:styleId="9049E1A56532489D9FB7FB059BA78654">
    <w:name w:val="9049E1A56532489D9FB7FB059BA78654"/>
    <w:rsid w:val="00B04FF6"/>
  </w:style>
  <w:style w:type="paragraph" w:customStyle="1" w:styleId="17F4582C169146C1857F18ECA33EA704">
    <w:name w:val="17F4582C169146C1857F18ECA33EA704"/>
    <w:rsid w:val="00B04FF6"/>
  </w:style>
  <w:style w:type="paragraph" w:customStyle="1" w:styleId="7EF2849F85D24F05B6B1B4CC6638201F">
    <w:name w:val="7EF2849F85D24F05B6B1B4CC6638201F"/>
    <w:rsid w:val="00B04FF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46C00D-08B3-49BC-B40B-D0ADE7EF03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238</Words>
  <Characters>126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016</vt:lpstr>
    </vt:vector>
  </TitlesOfParts>
  <Company>Xylem Inc.</Company>
  <LinksUpToDate>false</LinksUpToDate>
  <CharactersWithSpaces>1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6</dc:title>
  <dc:creator>Ola Fransson</dc:creator>
  <cp:lastModifiedBy>Ola Fransson</cp:lastModifiedBy>
  <cp:revision>4</cp:revision>
  <dcterms:created xsi:type="dcterms:W3CDTF">2016-03-28T20:12:00Z</dcterms:created>
  <dcterms:modified xsi:type="dcterms:W3CDTF">2016-03-29T05:32:00Z</dcterms:modified>
</cp:coreProperties>
</file>